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3FB0" w:rsidRDefault="00AD2711" w:rsidP="00AD2711">
      <w:pPr>
        <w:jc w:val="center"/>
      </w:pPr>
      <w:r>
        <w:object w:dxaOrig="3796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5pt;height:498pt" o:ole="">
            <v:imagedata r:id="rId4" o:title=""/>
          </v:shape>
          <o:OLEObject Type="Embed" ProgID="Visio.Drawing.15" ShapeID="_x0000_i1025" DrawAspect="Content" ObjectID="_1635626245" r:id="rId5"/>
        </w:object>
      </w:r>
      <w:bookmarkStart w:id="0" w:name="_GoBack"/>
      <w:bookmarkEnd w:id="0"/>
    </w:p>
    <w:sectPr w:rsidR="00D13FB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2711"/>
    <w:rsid w:val="00AD2711"/>
    <w:rsid w:val="00D13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C121B29-5648-487C-9A18-983C220B7D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19-11-18T16:50:00Z</dcterms:created>
  <dcterms:modified xsi:type="dcterms:W3CDTF">2019-11-18T16:51:00Z</dcterms:modified>
</cp:coreProperties>
</file>